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14"/>
  </p:notesMasterIdLst>
  <p:handoutMasterIdLst>
    <p:handoutMasterId r:id="rId15"/>
  </p:handoutMasterIdLst>
  <p:sldIdLst>
    <p:sldId id="2130" r:id="rId2"/>
    <p:sldId id="2131" r:id="rId3"/>
    <p:sldId id="2118" r:id="rId4"/>
    <p:sldId id="2119" r:id="rId5"/>
    <p:sldId id="2120" r:id="rId6"/>
    <p:sldId id="2121" r:id="rId7"/>
    <p:sldId id="2132" r:id="rId8"/>
    <p:sldId id="445" r:id="rId9"/>
    <p:sldId id="1219" r:id="rId10"/>
    <p:sldId id="2133" r:id="rId11"/>
    <p:sldId id="2134" r:id="rId12"/>
    <p:sldId id="2135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BCA5EF2-853F-44A2-9B35-6B7777B382DF}" v="17" dt="2023-03-29T17:36:24.65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03" autoAdjust="0"/>
    <p:restoredTop sz="85414" autoAdjust="0"/>
  </p:normalViewPr>
  <p:slideViewPr>
    <p:cSldViewPr snapToGrid="0" snapToObjects="1">
      <p:cViewPr varScale="1">
        <p:scale>
          <a:sx n="94" d="100"/>
          <a:sy n="94" d="100"/>
        </p:scale>
        <p:origin x="1086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3/2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3/2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924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869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8999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7904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75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33093"/>
            <a:ext cx="8239665" cy="67918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irtual Training Workshop</a:t>
            </a:r>
          </a:p>
          <a:p>
            <a:pPr algn="ctr"/>
            <a:r>
              <a:rPr lang="en-US" sz="2400" b="0" i="0" dirty="0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ands-on Session 2: 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ing Local Preference and AS_PATH attributes</a:t>
            </a:r>
            <a:endParaRPr lang="en-US" sz="2400" b="0" i="0" dirty="0"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i AlSabeh, Jorge Crichigno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uthern Crossroads (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ch 29</a:t>
            </a:r>
            <a:r>
              <a:rPr lang="en-US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566" y="305889"/>
            <a:ext cx="1703523" cy="1053275"/>
          </a:xfrm>
          <a:prstGeom prst="rect">
            <a:avLst/>
          </a:prstGeom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3F36273D-4C57-FBB2-5D4A-E3CB1A3A9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8541" y="1252401"/>
            <a:ext cx="1933147" cy="969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F2D4683-AD79-359F-6132-D8288452F9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83" y="1585654"/>
            <a:ext cx="1300456" cy="636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AA7CE82E-25BC-3281-3F8B-BD6D184CA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705" y="183385"/>
            <a:ext cx="1170459" cy="117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2888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BGP table of router r3 after configuring the LOCAL_PREF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sz="2000" dirty="0">
              <a:latin typeface="+mn-lt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62942" imgH="7648364" progId="Visio.Drawing.11">
                  <p:embed/>
                </p:oleObj>
              </mc:Choice>
              <mc:Fallback>
                <p:oleObj name="Visio" r:id="rId3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86B64E23-F26F-4ABB-A8FB-A825C309ADAE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93" y="2423413"/>
            <a:ext cx="5253995" cy="28742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086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MED attribute configuration on routers r2 and r3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Set the MED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>
              <a:latin typeface="+mn-lt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62942" imgH="7648364" progId="Visio.Drawing.11">
                  <p:embed/>
                </p:oleObj>
              </mc:Choice>
              <mc:Fallback>
                <p:oleObj name="Visio" r:id="rId3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130B8D35-B32D-4989-9EE2-0823F4535DB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60" y="3237478"/>
            <a:ext cx="4738370" cy="1184275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C871E1C-E11F-46DB-AC0B-C6C452B74B66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078" y="4676968"/>
            <a:ext cx="4778375" cy="1366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7688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BGP table of router r1 after configuring the MED attribute</a:t>
            </a: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62942" imgH="7648364" progId="Visio.Drawing.11">
                  <p:embed/>
                </p:oleObj>
              </mc:Choice>
              <mc:Fallback>
                <p:oleObj name="Visio" r:id="rId3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300E9838-B98C-449B-8C1C-45E3FEB7B57F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92" y="2213429"/>
            <a:ext cx="5253995" cy="32125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209150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sz="4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irtual Training Worksh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0"/>
            <a:ext cx="11093707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bpage with PowerPoint presentations:</a:t>
            </a: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b="0" i="0" dirty="0">
                <a:solidFill>
                  <a:srgbClr val="2C353B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ttp://</a:t>
            </a:r>
            <a:r>
              <a:rPr lang="en-US" b="0" i="0" dirty="0" err="1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e.sc.edu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b="0" i="0" dirty="0" err="1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yberinfra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sox_workshop_2023.html</a:t>
            </a:r>
            <a:endParaRPr lang="en-US" b="0" i="0" dirty="0">
              <a:solidFill>
                <a:srgbClr val="2C353B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nds-on sessions: to access labs for the hands-on sessions, use the following link:</a:t>
            </a: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tps://netlab.cec.sc.edu/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Username: email used for registration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ssword: nsf2023</a:t>
            </a:r>
            <a:endParaRPr lang="en-US" dirty="0">
              <a:solidFill>
                <a:srgbClr val="2C353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2681416" y="876301"/>
            <a:ext cx="68209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829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779639" y="2562524"/>
            <a:ext cx="878020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11: Configuring Local Preference and AS_PATH Prepen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3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912769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7B9D92D-9785-598C-A88B-DA39FEB322F1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5291622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All links have a capacity of 10Gbp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Link r4-r5 has a packet loss rate = 0.1%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LOCAL_PREF on r3 and  r4 to route traffic </a:t>
            </a:r>
            <a:r>
              <a:rPr lang="en-US" altLang="en-US" sz="2400" b="1" dirty="0">
                <a:solidFill>
                  <a:schemeClr val="accent2"/>
                </a:solidFill>
                <a:latin typeface="+mn-lt"/>
              </a:rPr>
              <a:t>out</a:t>
            </a:r>
            <a:r>
              <a:rPr lang="en-US" altLang="en-US" sz="2400" dirty="0">
                <a:latin typeface="+mn-lt"/>
              </a:rPr>
              <a:t> of AS 100 via r3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Set AS_PATH prepending on r4 so that traffic </a:t>
            </a:r>
            <a:r>
              <a:rPr lang="en-US" altLang="en-US" sz="2400" b="1" dirty="0">
                <a:solidFill>
                  <a:schemeClr val="accent2"/>
                </a:solidFill>
                <a:latin typeface="+mn-lt"/>
              </a:rPr>
              <a:t>into </a:t>
            </a:r>
            <a:r>
              <a:rPr lang="en-US" altLang="en-US" sz="2400" dirty="0">
                <a:latin typeface="+mn-lt"/>
              </a:rPr>
              <a:t>AS 100 occurs via AS 60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1B2985-78CE-D802-878B-8598E6689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5792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9EEA81-B541-B102-9602-A6EC55FD06D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502601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LOCAL_PREF in routers r3 (150) and r4 (125) (higher is better)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Outbound traffic via r3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400" dirty="0">
              <a:latin typeface="+mn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087002CC-563D-7AC8-9152-D74B000ABF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90" y="2408181"/>
            <a:ext cx="4817193" cy="144182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E45577A-F0F3-E893-62E5-1C2377A961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190" y="4138705"/>
            <a:ext cx="4817193" cy="126650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8618F-ACAF-A051-FF26-C7248D1D2A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5213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FAD7654-5EDA-7E9E-FB61-56580950D5A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8881"/>
          <a:stretch/>
        </p:blipFill>
        <p:spPr>
          <a:xfrm>
            <a:off x="212715" y="3887219"/>
            <a:ext cx="4857383" cy="141386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F84D035-17FF-988C-3B87-30A91B2ECC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07743" y="1238863"/>
            <a:ext cx="6571542" cy="499703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9EEA81-B541-B102-9602-A6EC55FD06D5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502601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AS_PATH prepending on router r4 to influence router r2 to use the long pa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Inbound traffic from AS 200 via r3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sz="2400" dirty="0">
              <a:latin typeface="+mn-lt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4206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9366F8-4F1D-7358-0BDE-1C81429189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130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779639" y="2562524"/>
            <a:ext cx="878020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Additional Slides - Lab 8: Configuring IBGP and EBGP Sessions, Local Preference, and MED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7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334033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IBGP within AS 200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EBGP between AS 100 and AS 200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Configure LOCAL_PREF and MED attributes to favor the primary link over the secondary one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 sz="2400" dirty="0">
              <a:latin typeface="+mn-lt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62942" imgH="7648364" progId="Visio.Drawing.11">
                  <p:embed/>
                </p:oleObj>
              </mc:Choice>
              <mc:Fallback>
                <p:oleObj name="Visio" r:id="rId3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01875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C7E5824-4385-43D5-9B7F-5824A8184C3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07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Rectangle 2">
            <a:extLst>
              <a:ext uri="{FF2B5EF4-FFF2-40B4-BE49-F238E27FC236}">
                <a16:creationId xmlns:a16="http://schemas.microsoft.com/office/drawing/2014/main" id="{9D9555B6-121F-4F51-8F77-E2EEFFDDD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9373" y="14573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41">
            <a:extLst>
              <a:ext uri="{FF2B5EF4-FFF2-40B4-BE49-F238E27FC236}">
                <a16:creationId xmlns:a16="http://schemas.microsoft.com/office/drawing/2014/main" id="{F9F9FCF0-439D-4FD8-BE35-A94AE2386A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7395" y="5977488"/>
            <a:ext cx="17827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Secondary link</a:t>
            </a:r>
            <a:endParaRPr lang="en-US" altLang="en-US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097EE656-041F-4FC0-922E-0D7931EE825E}"/>
              </a:ext>
            </a:extLst>
          </p:cNvPr>
          <p:cNvCxnSpPr>
            <a:cxnSpLocks/>
          </p:cNvCxnSpPr>
          <p:nvPr/>
        </p:nvCxnSpPr>
        <p:spPr>
          <a:xfrm rot="16200000" flipH="1">
            <a:off x="7296061" y="2512054"/>
            <a:ext cx="646907" cy="455386"/>
          </a:xfrm>
          <a:prstGeom prst="bentConnector3">
            <a:avLst>
              <a:gd name="adj1" fmla="val 920"/>
            </a:avLst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41">
            <a:extLst>
              <a:ext uri="{FF2B5EF4-FFF2-40B4-BE49-F238E27FC236}">
                <a16:creationId xmlns:a16="http://schemas.microsoft.com/office/drawing/2014/main" id="{8F1EC8D2-D7F7-4765-A306-75280FE5A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3097" y="2231349"/>
            <a:ext cx="15954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Primary link</a:t>
            </a:r>
            <a:endParaRPr lang="en-US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E7E3745-5C95-4292-AC21-3A76CD3CE96E}"/>
              </a:ext>
            </a:extLst>
          </p:cNvPr>
          <p:cNvSpPr txBox="1">
            <a:spLocks/>
          </p:cNvSpPr>
          <p:nvPr/>
        </p:nvSpPr>
        <p:spPr>
          <a:xfrm>
            <a:off x="597550" y="1028700"/>
            <a:ext cx="4681543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Local_PREF</a:t>
            </a:r>
            <a:r>
              <a:rPr lang="en-US" altLang="en-US" sz="2400" dirty="0">
                <a:latin typeface="+mn-lt"/>
              </a:rPr>
              <a:t> attribute configuration on routers r2 and r3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Configure a route-map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Set the LOCAL_PREF attribute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sz="2000" dirty="0">
                <a:latin typeface="+mn-lt"/>
              </a:rPr>
              <a:t>Assign the route-map to the BGP neighbor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endParaRPr lang="en-US" altLang="en-US" dirty="0">
              <a:latin typeface="+mn-lt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0C7A7E-D193-4AFC-BEA3-407F592559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27562" y="491238"/>
          <a:ext cx="6331973" cy="622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762942" imgH="7648364" progId="Visio.Drawing.11">
                  <p:embed/>
                </p:oleObj>
              </mc:Choice>
              <mc:Fallback>
                <p:oleObj name="Visio" r:id="rId3" imgW="7762942" imgH="7648364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0C7A7E-D193-4AFC-BEA3-407F592559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562" y="491238"/>
                        <a:ext cx="6331973" cy="6222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6">
            <a:extLst>
              <a:ext uri="{FF2B5EF4-FFF2-40B4-BE49-F238E27FC236}">
                <a16:creationId xmlns:a16="http://schemas.microsoft.com/office/drawing/2014/main" id="{596782BB-4468-405E-93ED-160124352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08" y="3253466"/>
            <a:ext cx="47910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2">
            <a:extLst>
              <a:ext uri="{FF2B5EF4-FFF2-40B4-BE49-F238E27FC236}">
                <a16:creationId xmlns:a16="http://schemas.microsoft.com/office/drawing/2014/main" id="{A7840C51-377E-4243-AB70-1E6038F936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870" y="4757678"/>
            <a:ext cx="4806950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276C459-4C2B-4480-B6F7-E5FCB1969F62}"/>
              </a:ext>
            </a:extLst>
          </p:cNvPr>
          <p:cNvCxnSpPr>
            <a:cxnSpLocks/>
          </p:cNvCxnSpPr>
          <p:nvPr/>
        </p:nvCxnSpPr>
        <p:spPr>
          <a:xfrm>
            <a:off x="8993548" y="4310743"/>
            <a:ext cx="0" cy="1666745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9733053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73</TotalTime>
  <Words>402</Words>
  <Application>Microsoft Office PowerPoint</Application>
  <PresentationFormat>Widescreen</PresentationFormat>
  <Paragraphs>80</Paragraphs>
  <Slides>12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Avenir Next</vt:lpstr>
      <vt:lpstr>Calibri</vt:lpstr>
      <vt:lpstr>Calibri Light</vt:lpstr>
      <vt:lpstr>Wingdings</vt:lpstr>
      <vt:lpstr>Retrospect</vt:lpstr>
      <vt:lpstr>Visio</vt:lpstr>
      <vt:lpstr>PowerPoint Presentation</vt:lpstr>
      <vt:lpstr>SoX Virtual Training Workshop</vt:lpstr>
      <vt:lpstr>PowerPoint Presentation</vt:lpstr>
      <vt:lpstr>Lab Topology</vt:lpstr>
      <vt:lpstr>Lab Topology</vt:lpstr>
      <vt:lpstr>Lab Topology</vt:lpstr>
      <vt:lpstr>PowerPoint Presentation</vt:lpstr>
      <vt:lpstr>Lab Topology</vt:lpstr>
      <vt:lpstr>Lab Topology</vt:lpstr>
      <vt:lpstr>Lab Topology</vt:lpstr>
      <vt:lpstr>Lab Topology</vt:lpstr>
      <vt:lpstr>Lab Topolog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75</cp:revision>
  <dcterms:created xsi:type="dcterms:W3CDTF">2020-04-03T21:33:21Z</dcterms:created>
  <dcterms:modified xsi:type="dcterms:W3CDTF">2023-03-29T17:49:23Z</dcterms:modified>
</cp:coreProperties>
</file>